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06B7" w:rsidRPr="00F32AC3" w:rsidRDefault="000706B7" w:rsidP="000706B7">
      <w:pPr>
        <w:pStyle w:val="Heading2"/>
        <w:rPr>
          <w:lang w:val="id-ID"/>
        </w:rPr>
      </w:pPr>
      <w:bookmarkStart w:id="0" w:name="_Toc313657643"/>
      <w:bookmarkStart w:id="1" w:name="_GoBack"/>
      <w:r>
        <w:t>E.2.</w:t>
      </w:r>
      <w:r>
        <w:tab/>
      </w:r>
      <w:r w:rsidRPr="00F32AC3">
        <w:rPr>
          <w:lang w:val="id-ID"/>
        </w:rPr>
        <w:t xml:space="preserve">Prosedur </w:t>
      </w:r>
      <w:r>
        <w:t>K</w:t>
      </w:r>
      <w:r w:rsidRPr="00F32AC3">
        <w:rPr>
          <w:lang w:val="id-ID"/>
        </w:rPr>
        <w:t>uota Print Bagi Mahasiswa S2/S3 Peserta Mata Kuliah Tesis/Disertasi</w:t>
      </w:r>
      <w:bookmarkEnd w:id="0"/>
    </w:p>
    <w:p w:rsidR="000706B7" w:rsidRPr="00F32AC3" w:rsidRDefault="000706B7" w:rsidP="000706B7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648"/>
      <w:bookmarkStart w:id="3" w:name="_Toc313439353"/>
      <w:bookmarkStart w:id="4" w:name="_Toc313564370"/>
      <w:bookmarkStart w:id="5" w:name="_Toc313615748"/>
      <w:bookmarkStart w:id="6" w:name="_Toc313657644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:rsidR="000706B7" w:rsidRPr="00F32AC3" w:rsidRDefault="000706B7" w:rsidP="000706B7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uot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int </w:t>
      </w:r>
      <w:proofErr w:type="spellStart"/>
      <w:r w:rsidRPr="00F32AC3">
        <w:rPr>
          <w:rFonts w:ascii="Palatino Linotype" w:hAnsi="Palatino Linotype"/>
          <w:sz w:val="20"/>
          <w:szCs w:val="20"/>
        </w:rPr>
        <w:t>bag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S2/S3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sert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t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uliah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sis</w:t>
      </w:r>
      <w:proofErr w:type="spellEnd"/>
      <w:r w:rsidRPr="00F32AC3">
        <w:rPr>
          <w:rFonts w:ascii="Palatino Linotype" w:hAnsi="Palatino Linotype"/>
          <w:sz w:val="20"/>
          <w:szCs w:val="20"/>
        </w:rPr>
        <w:t>/</w:t>
      </w:r>
      <w:proofErr w:type="spellStart"/>
      <w:r w:rsidRPr="00F32AC3">
        <w:rPr>
          <w:rFonts w:ascii="Palatino Linotype" w:hAnsi="Palatino Linotype"/>
          <w:sz w:val="20"/>
          <w:szCs w:val="20"/>
        </w:rPr>
        <w:t>disertas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rupa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angan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mbagi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artu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F0CA7">
        <w:rPr>
          <w:rFonts w:ascii="Palatino Linotype" w:hAnsi="Palatino Linotype"/>
          <w:sz w:val="20"/>
          <w:szCs w:val="20"/>
        </w:rPr>
        <w:t>kuot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int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beri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pad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S2 </w:t>
      </w:r>
      <w:proofErr w:type="spellStart"/>
      <w:r w:rsidRPr="00F32AC3">
        <w:rPr>
          <w:rFonts w:ascii="Palatino Linotype" w:hAnsi="Palatino Linotype"/>
          <w:sz w:val="20"/>
          <w:szCs w:val="20"/>
        </w:rPr>
        <w:t>atau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S3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sedang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ambil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sis</w:t>
      </w:r>
      <w:proofErr w:type="spellEnd"/>
      <w:r w:rsidRPr="00F32AC3">
        <w:rPr>
          <w:rFonts w:ascii="Palatino Linotype" w:hAnsi="Palatino Linotype"/>
          <w:sz w:val="20"/>
          <w:szCs w:val="20"/>
        </w:rPr>
        <w:t>/</w:t>
      </w:r>
      <w:proofErr w:type="spellStart"/>
      <w:r w:rsidRPr="00F32AC3">
        <w:rPr>
          <w:rFonts w:ascii="Palatino Linotype" w:hAnsi="Palatino Linotype"/>
          <w:sz w:val="20"/>
          <w:szCs w:val="20"/>
        </w:rPr>
        <w:t>disertasi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</w:p>
    <w:p w:rsidR="000706B7" w:rsidRPr="00F32AC3" w:rsidRDefault="000706B7" w:rsidP="000706B7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0706B7" w:rsidRPr="00F32AC3" w:rsidRDefault="000706B7" w:rsidP="000706B7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649"/>
      <w:bookmarkStart w:id="8" w:name="_Toc313439354"/>
      <w:bookmarkStart w:id="9" w:name="_Toc313564371"/>
      <w:bookmarkStart w:id="10" w:name="_Toc313615749"/>
      <w:bookmarkStart w:id="11" w:name="_Toc313657645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:rsidR="000706B7" w:rsidRPr="00F32AC3" w:rsidRDefault="000706B7" w:rsidP="000706B7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Tata Usaha </w:t>
      </w:r>
      <w:proofErr w:type="spellStart"/>
      <w:r w:rsidRPr="00F32AC3">
        <w:rPr>
          <w:rFonts w:ascii="Palatino Linotype" w:hAnsi="Palatino Linotype"/>
          <w:sz w:val="20"/>
        </w:rPr>
        <w:t>Akademik</w:t>
      </w:r>
      <w:proofErr w:type="spellEnd"/>
    </w:p>
    <w:p w:rsidR="000706B7" w:rsidRPr="00F32AC3" w:rsidRDefault="000706B7" w:rsidP="000706B7">
      <w:pPr>
        <w:pStyle w:val="Heading2"/>
        <w:spacing w:line="276" w:lineRule="auto"/>
        <w:ind w:left="426"/>
        <w:contextualSpacing/>
        <w:rPr>
          <w:sz w:val="20"/>
          <w:lang w:val="id-ID"/>
        </w:rPr>
      </w:pPr>
    </w:p>
    <w:p w:rsidR="000706B7" w:rsidRPr="00F32AC3" w:rsidRDefault="000706B7" w:rsidP="000706B7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650"/>
      <w:bookmarkStart w:id="13" w:name="_Toc313439355"/>
      <w:bookmarkStart w:id="14" w:name="_Toc313564372"/>
      <w:bookmarkStart w:id="15" w:name="_Toc313615750"/>
      <w:bookmarkStart w:id="16" w:name="_Toc313657646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:rsidR="000706B7" w:rsidRPr="00F32AC3" w:rsidRDefault="000706B7" w:rsidP="000706B7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Membantu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S2/S3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lam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mberi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hak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F0CA7">
        <w:rPr>
          <w:rFonts w:ascii="Palatino Linotype" w:hAnsi="Palatino Linotype"/>
          <w:sz w:val="20"/>
          <w:szCs w:val="20"/>
        </w:rPr>
        <w:t>kuot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int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beri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aat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ambil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t</w:t>
      </w:r>
      <w:r w:rsidRPr="00F32AC3">
        <w:rPr>
          <w:rFonts w:ascii="Palatino Linotype" w:hAnsi="Palatino Linotype"/>
          <w:sz w:val="20"/>
          <w:szCs w:val="20"/>
        </w:rPr>
        <w:t>esis</w:t>
      </w:r>
      <w:proofErr w:type="spellEnd"/>
      <w:r w:rsidRPr="00F32AC3">
        <w:rPr>
          <w:rFonts w:ascii="Palatino Linotype" w:hAnsi="Palatino Linotype"/>
          <w:sz w:val="20"/>
          <w:szCs w:val="20"/>
        </w:rPr>
        <w:t>/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</w:rPr>
        <w:t>isertasi</w:t>
      </w:r>
      <w:proofErr w:type="spellEnd"/>
    </w:p>
    <w:p w:rsidR="000706B7" w:rsidRPr="00F32AC3" w:rsidRDefault="000706B7" w:rsidP="000706B7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0706B7" w:rsidRPr="00F32AC3" w:rsidRDefault="000706B7" w:rsidP="000706B7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7" w:name="_Toc313134651"/>
      <w:bookmarkStart w:id="18" w:name="_Toc313439356"/>
      <w:bookmarkStart w:id="19" w:name="_Toc313564373"/>
      <w:bookmarkStart w:id="20" w:name="_Toc313615751"/>
      <w:bookmarkStart w:id="21" w:name="_Toc313657647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:rsidR="000706B7" w:rsidRPr="00F32AC3" w:rsidRDefault="000706B7" w:rsidP="000706B7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</w:rPr>
        <w:t>Terdaftar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baga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S2/S3 yang </w:t>
      </w:r>
      <w:proofErr w:type="spellStart"/>
      <w:r w:rsidRPr="00F32AC3">
        <w:rPr>
          <w:rFonts w:ascii="Palatino Linotype" w:hAnsi="Palatino Linotype"/>
          <w:sz w:val="20"/>
        </w:rPr>
        <w:t>mengambil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F32AC3">
        <w:rPr>
          <w:rFonts w:ascii="Palatino Linotype" w:hAnsi="Palatino Linotype"/>
          <w:sz w:val="20"/>
        </w:rPr>
        <w:t>esis</w:t>
      </w:r>
      <w:proofErr w:type="spellEnd"/>
      <w:r w:rsidRPr="00F32AC3">
        <w:rPr>
          <w:rFonts w:ascii="Palatino Linotype" w:hAnsi="Palatino Linotype"/>
          <w:sz w:val="20"/>
        </w:rPr>
        <w:t>/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isertasi</w:t>
      </w:r>
      <w:proofErr w:type="spellEnd"/>
    </w:p>
    <w:p w:rsidR="000706B7" w:rsidRPr="00F32AC3" w:rsidRDefault="000706B7" w:rsidP="000706B7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0706B7" w:rsidRPr="00F32AC3" w:rsidRDefault="000706B7" w:rsidP="000706B7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2" w:name="_Toc313134652"/>
      <w:bookmarkStart w:id="23" w:name="_Toc313439357"/>
      <w:bookmarkStart w:id="24" w:name="_Toc313564374"/>
      <w:bookmarkStart w:id="25" w:name="_Toc313615752"/>
      <w:bookmarkStart w:id="26" w:name="_Toc313657648"/>
      <w:r w:rsidRPr="00F32AC3">
        <w:rPr>
          <w:sz w:val="20"/>
          <w:lang w:val="id-ID"/>
        </w:rPr>
        <w:t>Form</w:t>
      </w:r>
      <w:bookmarkEnd w:id="22"/>
      <w:bookmarkEnd w:id="23"/>
      <w:bookmarkEnd w:id="24"/>
      <w:bookmarkEnd w:id="25"/>
      <w:bookmarkEnd w:id="26"/>
    </w:p>
    <w:p w:rsidR="000706B7" w:rsidRPr="00F32AC3" w:rsidRDefault="000706B7" w:rsidP="000706B7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Form </w:t>
      </w:r>
      <w:proofErr w:type="spellStart"/>
      <w:r>
        <w:rPr>
          <w:rFonts w:ascii="Palatino Linotype" w:hAnsi="Palatino Linotype"/>
          <w:sz w:val="20"/>
        </w:rPr>
        <w:t>K</w:t>
      </w:r>
      <w:r w:rsidRPr="00AF0CA7">
        <w:rPr>
          <w:rFonts w:ascii="Palatino Linotype" w:hAnsi="Palatino Linotype"/>
          <w:sz w:val="20"/>
        </w:rPr>
        <w:t>uota</w:t>
      </w:r>
      <w:proofErr w:type="spellEnd"/>
      <w:r w:rsidRPr="00F32AC3">
        <w:rPr>
          <w:rFonts w:ascii="Palatino Linotype" w:hAnsi="Palatino Linotype"/>
          <w:sz w:val="20"/>
        </w:rPr>
        <w:t xml:space="preserve"> Print</w:t>
      </w:r>
    </w:p>
    <w:p w:rsidR="000706B7" w:rsidRPr="00F32AC3" w:rsidRDefault="000706B7" w:rsidP="000706B7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0706B7" w:rsidRPr="00F32AC3" w:rsidRDefault="000706B7" w:rsidP="000706B7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7" w:name="_Toc313134653"/>
      <w:bookmarkStart w:id="28" w:name="_Toc313439358"/>
      <w:bookmarkStart w:id="29" w:name="_Toc313564375"/>
      <w:bookmarkStart w:id="30" w:name="_Toc313615753"/>
      <w:bookmarkStart w:id="31" w:name="_Toc313657649"/>
      <w:r w:rsidRPr="00F32AC3">
        <w:rPr>
          <w:sz w:val="20"/>
          <w:lang w:val="id-ID"/>
        </w:rPr>
        <w:t>Langkah-langkah pelaksanaan</w:t>
      </w:r>
      <w:bookmarkEnd w:id="27"/>
      <w:bookmarkEnd w:id="28"/>
      <w:bookmarkEnd w:id="29"/>
      <w:bookmarkEnd w:id="30"/>
      <w:bookmarkEnd w:id="31"/>
    </w:p>
    <w:p w:rsidR="000706B7" w:rsidRPr="00F32AC3" w:rsidRDefault="000706B7" w:rsidP="000706B7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Tata Usaha </w:t>
      </w:r>
      <w:proofErr w:type="spellStart"/>
      <w:r w:rsidRPr="00F32AC3">
        <w:rPr>
          <w:rFonts w:ascii="Palatino Linotype" w:hAnsi="Palatino Linotype"/>
          <w:sz w:val="20"/>
        </w:rPr>
        <w:t>menerim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ftar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ser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F32AC3">
        <w:rPr>
          <w:rFonts w:ascii="Palatino Linotype" w:hAnsi="Palatino Linotype"/>
          <w:sz w:val="20"/>
        </w:rPr>
        <w:t>uliah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F32AC3">
        <w:rPr>
          <w:rFonts w:ascii="Palatino Linotype" w:hAnsi="Palatino Linotype"/>
          <w:sz w:val="20"/>
        </w:rPr>
        <w:t>esis</w:t>
      </w:r>
      <w:proofErr w:type="spellEnd"/>
      <w:r w:rsidRPr="00F32AC3">
        <w:rPr>
          <w:rFonts w:ascii="Palatino Linotype" w:hAnsi="Palatino Linotype"/>
          <w:sz w:val="20"/>
        </w:rPr>
        <w:t>/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isertasi</w:t>
      </w:r>
      <w:proofErr w:type="spellEnd"/>
      <w:r w:rsidRPr="00F32AC3">
        <w:rPr>
          <w:rFonts w:ascii="Palatino Linotype" w:hAnsi="Palatino Linotype"/>
          <w:sz w:val="20"/>
        </w:rPr>
        <w:t xml:space="preserve"> S2/S3</w:t>
      </w:r>
      <w:r>
        <w:rPr>
          <w:rFonts w:ascii="Palatino Linotype" w:hAnsi="Palatino Linotype"/>
          <w:sz w:val="20"/>
        </w:rPr>
        <w:t>.</w:t>
      </w:r>
    </w:p>
    <w:p w:rsidR="000706B7" w:rsidRPr="00F32AC3" w:rsidRDefault="000706B7" w:rsidP="000706B7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TU </w:t>
      </w:r>
      <w:proofErr w:type="spellStart"/>
      <w:r w:rsidRPr="00F32AC3">
        <w:rPr>
          <w:rFonts w:ascii="Palatino Linotype" w:hAnsi="Palatino Linotype"/>
          <w:sz w:val="20"/>
        </w:rPr>
        <w:t>kemudi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mbuat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ftar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gambil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art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AF0CA7">
        <w:rPr>
          <w:rFonts w:ascii="Palatino Linotype" w:hAnsi="Palatino Linotype"/>
          <w:sz w:val="20"/>
        </w:rPr>
        <w:t>kuo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sua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ftar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serta</w:t>
      </w:r>
      <w:proofErr w:type="spellEnd"/>
      <w:r>
        <w:rPr>
          <w:rFonts w:ascii="Palatino Linotype" w:hAnsi="Palatino Linotype"/>
          <w:sz w:val="20"/>
        </w:rPr>
        <w:t xml:space="preserve"> </w:t>
      </w:r>
      <w:r w:rsidRPr="00F32AC3">
        <w:rPr>
          <w:rFonts w:ascii="Palatino Linotype" w:hAnsi="Palatino Linotype"/>
          <w:sz w:val="20"/>
        </w:rPr>
        <w:t>di</w:t>
      </w:r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tas</w:t>
      </w:r>
      <w:proofErr w:type="spellEnd"/>
      <w:r w:rsidRPr="00F32AC3">
        <w:rPr>
          <w:rFonts w:ascii="Palatino Linotype" w:hAnsi="Palatino Linotype"/>
          <w:sz w:val="20"/>
        </w:rPr>
        <w:t>.</w:t>
      </w:r>
    </w:p>
    <w:p w:rsidR="000706B7" w:rsidRPr="00F32AC3" w:rsidRDefault="000706B7" w:rsidP="000706B7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ambil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artu</w:t>
      </w:r>
      <w:proofErr w:type="spellEnd"/>
      <w:r w:rsidRPr="00F32AC3">
        <w:rPr>
          <w:rFonts w:ascii="Palatino Linotype" w:hAnsi="Palatino Linotype"/>
          <w:sz w:val="20"/>
        </w:rPr>
        <w:t xml:space="preserve"> quota print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i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ftar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lah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ambil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art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F32AC3">
        <w:rPr>
          <w:rFonts w:ascii="Palatino Linotype" w:hAnsi="Palatino Linotype"/>
          <w:sz w:val="20"/>
        </w:rPr>
        <w:t>uota</w:t>
      </w:r>
      <w:proofErr w:type="spellEnd"/>
      <w:r w:rsidRPr="00F32AC3">
        <w:rPr>
          <w:rFonts w:ascii="Palatino Linotype" w:hAnsi="Palatino Linotype"/>
          <w:sz w:val="20"/>
        </w:rPr>
        <w:t xml:space="preserve"> print.</w:t>
      </w:r>
    </w:p>
    <w:p w:rsidR="000706B7" w:rsidRPr="00F32AC3" w:rsidRDefault="000706B7" w:rsidP="000706B7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0706B7" w:rsidRPr="00F32AC3" w:rsidRDefault="000706B7" w:rsidP="000706B7">
      <w:pPr>
        <w:spacing w:after="0"/>
        <w:contextualSpacing/>
        <w:rPr>
          <w:rFonts w:ascii="Palatino Linotype" w:hAnsi="Palatino Linotype"/>
          <w:sz w:val="20"/>
          <w:szCs w:val="20"/>
        </w:rPr>
      </w:pPr>
      <w:r w:rsidRPr="00F32AC3">
        <w:rPr>
          <w:rFonts w:ascii="Palatino Linotype" w:hAnsi="Palatino Linotype"/>
          <w:sz w:val="20"/>
          <w:szCs w:val="20"/>
        </w:rPr>
        <w:br w:type="page"/>
      </w:r>
    </w:p>
    <w:p w:rsidR="00395A6D" w:rsidRDefault="000706B7" w:rsidP="000706B7">
      <w:r>
        <w:object w:dxaOrig="12855" w:dyaOrig="8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pt;height:338pt" o:ole="">
            <v:imagedata r:id="rId6" o:title=""/>
          </v:shape>
          <o:OLEObject Type="Embed" ProgID="Visio.Drawing.11" ShapeID="_x0000_i1025" DrawAspect="Content" ObjectID="_1431604719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4A7606"/>
    <w:multiLevelType w:val="hybridMultilevel"/>
    <w:tmpl w:val="A36A821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3D956B3"/>
    <w:multiLevelType w:val="hybridMultilevel"/>
    <w:tmpl w:val="EF74C8DE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06B7"/>
    <w:rsid w:val="000706B7"/>
    <w:rsid w:val="00395A6D"/>
    <w:rsid w:val="00523B43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706B7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0706B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0706B7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0706B7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0706B7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0706B7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0706B7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706B7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0706B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0706B7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0706B7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0706B7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0706B7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0706B7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33</Words>
  <Characters>760</Characters>
  <Application>Microsoft Macintosh Word</Application>
  <DocSecurity>0</DocSecurity>
  <Lines>6</Lines>
  <Paragraphs>1</Paragraphs>
  <ScaleCrop>false</ScaleCrop>
  <Company/>
  <LinksUpToDate>false</LinksUpToDate>
  <CharactersWithSpaces>8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2</cp:revision>
  <dcterms:created xsi:type="dcterms:W3CDTF">2017-05-31T08:10:00Z</dcterms:created>
  <dcterms:modified xsi:type="dcterms:W3CDTF">2017-05-31T08:10:00Z</dcterms:modified>
</cp:coreProperties>
</file>